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637CB" w:rsidRDefault="008637CB" w:rsidP="007758EE">
      <w:pPr>
        <w:pStyle w:val="2"/>
        <w:ind w:firstLine="643"/>
      </w:pPr>
      <w:r w:rsidRPr="0075060D">
        <w:rPr>
          <w:rFonts w:hint="eastAsia"/>
        </w:rPr>
        <w:t>你作为一个产品</w:t>
      </w:r>
      <w:r w:rsidR="0075060D">
        <w:rPr>
          <w:rFonts w:hint="eastAsia"/>
        </w:rPr>
        <w:t>，你要设计一个程序实现接口自动化，都要有哪些功能，流程是什么样？</w:t>
      </w:r>
    </w:p>
    <w:p w:rsidR="00CA52AD" w:rsidRPr="00C81913" w:rsidRDefault="007758EE" w:rsidP="007758EE">
      <w:pPr>
        <w:ind w:firstLineChars="0" w:firstLine="420"/>
        <w:rPr>
          <w:b/>
        </w:rPr>
      </w:pPr>
      <w:r w:rsidRPr="00C81913">
        <w:rPr>
          <w:rFonts w:hint="eastAsia"/>
          <w:b/>
        </w:rPr>
        <w:t>功能：</w:t>
      </w:r>
    </w:p>
    <w:p w:rsidR="007758EE" w:rsidRDefault="007758EE" w:rsidP="007758EE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自</w:t>
      </w:r>
      <w:r w:rsidRPr="00316F86">
        <w:rPr>
          <w:rFonts w:hint="eastAsia"/>
        </w:rPr>
        <w:t>动获取某个目录下的所有</w:t>
      </w:r>
      <w:r w:rsidRPr="00316F86">
        <w:rPr>
          <w:rFonts w:hint="eastAsia"/>
        </w:rPr>
        <w:t>excel</w:t>
      </w:r>
      <w:r w:rsidRPr="00316F86">
        <w:rPr>
          <w:rFonts w:hint="eastAsia"/>
        </w:rPr>
        <w:t>的用例数据；</w:t>
      </w:r>
    </w:p>
    <w:p w:rsidR="007758EE" w:rsidRDefault="007758EE" w:rsidP="007758EE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根据用例描述自动发送请求、接收响应、比对结果</w:t>
      </w:r>
    </w:p>
    <w:p w:rsidR="007758EE" w:rsidRDefault="007758EE" w:rsidP="007758EE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生成每个</w:t>
      </w:r>
      <w:r>
        <w:rPr>
          <w:rFonts w:hint="eastAsia"/>
        </w:rPr>
        <w:t>excel</w:t>
      </w:r>
      <w:r w:rsidR="00AE4B94">
        <w:rPr>
          <w:rFonts w:hint="eastAsia"/>
        </w:rPr>
        <w:t>测试用例</w:t>
      </w:r>
      <w:r>
        <w:rPr>
          <w:rFonts w:hint="eastAsia"/>
        </w:rPr>
        <w:t>执行结果</w:t>
      </w:r>
      <w:r w:rsidR="00AE4B94">
        <w:rPr>
          <w:rFonts w:hint="eastAsia"/>
        </w:rPr>
        <w:t>并保存为</w:t>
      </w:r>
      <w:r w:rsidR="00AE4B94">
        <w:rPr>
          <w:rFonts w:hint="eastAsia"/>
        </w:rPr>
        <w:t>excel</w:t>
      </w:r>
      <w:r w:rsidR="00AE4B94">
        <w:rPr>
          <w:rFonts w:hint="eastAsia"/>
        </w:rPr>
        <w:t>文件</w:t>
      </w:r>
    </w:p>
    <w:p w:rsidR="007758EE" w:rsidRDefault="007758EE" w:rsidP="007758EE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生成直观的</w:t>
      </w:r>
      <w:r>
        <w:rPr>
          <w:rFonts w:hint="eastAsia"/>
        </w:rPr>
        <w:t>HTML</w:t>
      </w:r>
      <w:r>
        <w:rPr>
          <w:rFonts w:hint="eastAsia"/>
        </w:rPr>
        <w:t>结果分析</w:t>
      </w:r>
      <w:r w:rsidR="001C0182">
        <w:rPr>
          <w:rFonts w:hint="eastAsia"/>
        </w:rPr>
        <w:t>，失败需要给出原因</w:t>
      </w:r>
    </w:p>
    <w:p w:rsidR="007758EE" w:rsidRDefault="007758EE" w:rsidP="007758EE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测试完成后将执行结果信息自动发送邮件给我</w:t>
      </w:r>
      <w:bookmarkStart w:id="0" w:name="_GoBack"/>
      <w:bookmarkEnd w:id="0"/>
    </w:p>
    <w:p w:rsidR="00C81913" w:rsidRDefault="00C81913" w:rsidP="00C81913">
      <w:pPr>
        <w:ind w:left="420" w:firstLineChars="0" w:firstLine="0"/>
      </w:pPr>
    </w:p>
    <w:p w:rsidR="001C0182" w:rsidRDefault="001C0182" w:rsidP="001C0182">
      <w:pPr>
        <w:ind w:left="420" w:firstLineChars="0" w:firstLine="0"/>
        <w:rPr>
          <w:b/>
        </w:rPr>
      </w:pPr>
      <w:r w:rsidRPr="00C81913">
        <w:rPr>
          <w:rFonts w:hint="eastAsia"/>
          <w:b/>
        </w:rPr>
        <w:t>流程：</w:t>
      </w:r>
    </w:p>
    <w:p w:rsidR="00E32D5C" w:rsidRPr="00C81913" w:rsidRDefault="00E82575" w:rsidP="001C0182">
      <w:pPr>
        <w:ind w:left="420" w:firstLineChars="0" w:firstLine="0"/>
        <w:rPr>
          <w:b/>
        </w:rPr>
      </w:pPr>
      <w:r>
        <w:rPr>
          <w:noProof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7" type="#_x0000_t75" style="position:absolute;left:0;text-align:left;margin-left:0;margin-top:14.55pt;width:155.25pt;height:394.5pt;z-index:251659264;mso-position-horizontal:center;mso-position-horizontal-relative:text;mso-position-vertical-relative:text">
            <v:imagedata r:id="rId6" o:title=""/>
          </v:shape>
          <o:OLEObject Type="Embed" ProgID="Visio.Drawing.11" ShapeID="_x0000_s1027" DrawAspect="Content" ObjectID="_1577811656" r:id="rId7"/>
        </w:pict>
      </w:r>
    </w:p>
    <w:p w:rsidR="00632601" w:rsidRPr="00D81C8C" w:rsidRDefault="00D81C8C" w:rsidP="00D81C8C">
      <w:pPr>
        <w:ind w:firstLineChars="0" w:firstLine="0"/>
        <w:rPr>
          <w:rFonts w:ascii="宋体" w:eastAsia="宋体" w:hAnsi="宋体" w:cs="宋体"/>
          <w:color w:val="000000"/>
          <w:kern w:val="0"/>
          <w:szCs w:val="24"/>
        </w:rPr>
      </w:pPr>
      <w:r>
        <w:rPr>
          <w:rFonts w:hint="eastAsia"/>
        </w:rPr>
        <w:tab/>
      </w:r>
    </w:p>
    <w:sectPr w:rsidR="00632601" w:rsidRPr="00D81C8C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3FEA3E91"/>
    <w:multiLevelType w:val="hybridMultilevel"/>
    <w:tmpl w:val="9530F5DE"/>
    <w:lvl w:ilvl="0" w:tplc="04A6C5A2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>
    <w:nsid w:val="400B28AA"/>
    <w:multiLevelType w:val="hybridMultilevel"/>
    <w:tmpl w:val="F39C6ABC"/>
    <w:lvl w:ilvl="0" w:tplc="B98EEBE2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642A0"/>
    <w:rsid w:val="00040CC1"/>
    <w:rsid w:val="00060459"/>
    <w:rsid w:val="00106674"/>
    <w:rsid w:val="001C0182"/>
    <w:rsid w:val="00316F86"/>
    <w:rsid w:val="003A7D0D"/>
    <w:rsid w:val="00425A0B"/>
    <w:rsid w:val="004866F5"/>
    <w:rsid w:val="00514F5B"/>
    <w:rsid w:val="005F64C8"/>
    <w:rsid w:val="00686E86"/>
    <w:rsid w:val="006D3E8E"/>
    <w:rsid w:val="0075060D"/>
    <w:rsid w:val="007758EE"/>
    <w:rsid w:val="00790353"/>
    <w:rsid w:val="00791921"/>
    <w:rsid w:val="008637CB"/>
    <w:rsid w:val="008714D0"/>
    <w:rsid w:val="008D013E"/>
    <w:rsid w:val="00950AB4"/>
    <w:rsid w:val="00956095"/>
    <w:rsid w:val="009F3358"/>
    <w:rsid w:val="00A44EA5"/>
    <w:rsid w:val="00A47D9A"/>
    <w:rsid w:val="00AE4B94"/>
    <w:rsid w:val="00B642A0"/>
    <w:rsid w:val="00B7136D"/>
    <w:rsid w:val="00BC2081"/>
    <w:rsid w:val="00BC5B86"/>
    <w:rsid w:val="00C02C19"/>
    <w:rsid w:val="00C36E7A"/>
    <w:rsid w:val="00C51241"/>
    <w:rsid w:val="00C741FC"/>
    <w:rsid w:val="00C81913"/>
    <w:rsid w:val="00CA52AD"/>
    <w:rsid w:val="00D00C2C"/>
    <w:rsid w:val="00D567C3"/>
    <w:rsid w:val="00D66C76"/>
    <w:rsid w:val="00D81C8C"/>
    <w:rsid w:val="00DD0B98"/>
    <w:rsid w:val="00E0519B"/>
    <w:rsid w:val="00E32D5C"/>
    <w:rsid w:val="00E45AD9"/>
    <w:rsid w:val="00E82575"/>
    <w:rsid w:val="00EC2F61"/>
    <w:rsid w:val="00ED763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7758EE"/>
    <w:pPr>
      <w:widowControl w:val="0"/>
      <w:spacing w:line="440" w:lineRule="exact"/>
      <w:ind w:firstLineChars="200" w:firstLine="200"/>
      <w:jc w:val="both"/>
    </w:pPr>
    <w:rPr>
      <w:sz w:val="24"/>
    </w:rPr>
  </w:style>
  <w:style w:type="paragraph" w:styleId="2">
    <w:name w:val="heading 2"/>
    <w:basedOn w:val="a"/>
    <w:next w:val="a"/>
    <w:link w:val="2Char"/>
    <w:uiPriority w:val="9"/>
    <w:unhideWhenUsed/>
    <w:qFormat/>
    <w:rsid w:val="008637CB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8637CB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HTML">
    <w:name w:val="HTML Preformatted"/>
    <w:basedOn w:val="a"/>
    <w:link w:val="HTMLChar"/>
    <w:uiPriority w:val="99"/>
    <w:semiHidden/>
    <w:unhideWhenUsed/>
    <w:rsid w:val="008637CB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Cs w:val="24"/>
    </w:rPr>
  </w:style>
  <w:style w:type="character" w:customStyle="1" w:styleId="HTMLChar">
    <w:name w:val="HTML 预设格式 Char"/>
    <w:basedOn w:val="a0"/>
    <w:link w:val="HTML"/>
    <w:uiPriority w:val="99"/>
    <w:semiHidden/>
    <w:rsid w:val="008637CB"/>
    <w:rPr>
      <w:rFonts w:ascii="宋体" w:eastAsia="宋体" w:hAnsi="宋体" w:cs="宋体"/>
      <w:kern w:val="0"/>
      <w:sz w:val="24"/>
      <w:szCs w:val="24"/>
    </w:rPr>
  </w:style>
  <w:style w:type="character" w:customStyle="1" w:styleId="2Char">
    <w:name w:val="标题 2 Char"/>
    <w:basedOn w:val="a0"/>
    <w:link w:val="2"/>
    <w:uiPriority w:val="9"/>
    <w:rsid w:val="008637CB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8637CB"/>
    <w:rPr>
      <w:b/>
      <w:bCs/>
      <w:sz w:val="32"/>
      <w:szCs w:val="32"/>
    </w:rPr>
  </w:style>
  <w:style w:type="paragraph" w:styleId="a3">
    <w:name w:val="List Paragraph"/>
    <w:basedOn w:val="a"/>
    <w:uiPriority w:val="34"/>
    <w:qFormat/>
    <w:rsid w:val="00686E86"/>
    <w:pPr>
      <w:ind w:firstLine="420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7758EE"/>
    <w:pPr>
      <w:widowControl w:val="0"/>
      <w:spacing w:line="440" w:lineRule="exact"/>
      <w:ind w:firstLineChars="200" w:firstLine="200"/>
      <w:jc w:val="both"/>
    </w:pPr>
    <w:rPr>
      <w:sz w:val="24"/>
    </w:rPr>
  </w:style>
  <w:style w:type="paragraph" w:styleId="2">
    <w:name w:val="heading 2"/>
    <w:basedOn w:val="a"/>
    <w:next w:val="a"/>
    <w:link w:val="2Char"/>
    <w:uiPriority w:val="9"/>
    <w:unhideWhenUsed/>
    <w:qFormat/>
    <w:rsid w:val="008637CB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8637CB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HTML">
    <w:name w:val="HTML Preformatted"/>
    <w:basedOn w:val="a"/>
    <w:link w:val="HTMLChar"/>
    <w:uiPriority w:val="99"/>
    <w:semiHidden/>
    <w:unhideWhenUsed/>
    <w:rsid w:val="008637CB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Cs w:val="24"/>
    </w:rPr>
  </w:style>
  <w:style w:type="character" w:customStyle="1" w:styleId="HTMLChar">
    <w:name w:val="HTML 预设格式 Char"/>
    <w:basedOn w:val="a0"/>
    <w:link w:val="HTML"/>
    <w:uiPriority w:val="99"/>
    <w:semiHidden/>
    <w:rsid w:val="008637CB"/>
    <w:rPr>
      <w:rFonts w:ascii="宋体" w:eastAsia="宋体" w:hAnsi="宋体" w:cs="宋体"/>
      <w:kern w:val="0"/>
      <w:sz w:val="24"/>
      <w:szCs w:val="24"/>
    </w:rPr>
  </w:style>
  <w:style w:type="character" w:customStyle="1" w:styleId="2Char">
    <w:name w:val="标题 2 Char"/>
    <w:basedOn w:val="a0"/>
    <w:link w:val="2"/>
    <w:uiPriority w:val="9"/>
    <w:rsid w:val="008637CB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8637CB"/>
    <w:rPr>
      <w:b/>
      <w:bCs/>
      <w:sz w:val="32"/>
      <w:szCs w:val="32"/>
    </w:rPr>
  </w:style>
  <w:style w:type="paragraph" w:styleId="a3">
    <w:name w:val="List Paragraph"/>
    <w:basedOn w:val="a"/>
    <w:uiPriority w:val="34"/>
    <w:qFormat/>
    <w:rsid w:val="00686E86"/>
    <w:pPr>
      <w:ind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9559869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389394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36320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922626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33807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</TotalTime>
  <Pages>1</Pages>
  <Words>25</Words>
  <Characters>148</Characters>
  <Application>Microsoft Office Word</Application>
  <DocSecurity>0</DocSecurity>
  <Lines>1</Lines>
  <Paragraphs>1</Paragraphs>
  <ScaleCrop>false</ScaleCrop>
  <Company/>
  <LinksUpToDate>false</LinksUpToDate>
  <CharactersWithSpaces>17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Windows 用户</dc:creator>
  <cp:lastModifiedBy>Windows 用户</cp:lastModifiedBy>
  <cp:revision>4</cp:revision>
  <dcterms:created xsi:type="dcterms:W3CDTF">2018-01-18T09:36:00Z</dcterms:created>
  <dcterms:modified xsi:type="dcterms:W3CDTF">2018-01-18T12:15:00Z</dcterms:modified>
</cp:coreProperties>
</file>